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2477DD" w:rsidRPr="000A7046" w:rsidRDefault="000A7046">
      <w:pPr>
        <w:rPr>
          <w:b/>
          <w:sz w:val="28"/>
        </w:rPr>
      </w:pPr>
      <w:r w:rsidRPr="000A7046">
        <w:rPr>
          <w:b/>
          <w:sz w:val="28"/>
        </w:rPr>
        <w:t>S &amp; S Company</w:t>
      </w:r>
    </w:p>
    <w:p w:rsidR="000A7046" w:rsidRDefault="000A7046">
      <w:r>
        <w:t>Ashton Fleming has worked furiously for the past month trying to document the major business information flows at S &amp; S. Upon completing his personal interviews with cash receipts clerks, Ashton asks you to develop a comprehensive DFD for the cash receipts system. Ashton’s narrative of the system follows:</w:t>
      </w:r>
    </w:p>
    <w:p w:rsidR="000A7046" w:rsidRDefault="000A7046"/>
    <w:p w:rsidR="000A7046" w:rsidRDefault="000A7046">
      <w:r>
        <w:t xml:space="preserve">Customer payments include cash received at the time of purchase </w:t>
      </w:r>
      <w:r w:rsidR="0037555C">
        <w:t>and account</w:t>
      </w:r>
      <w:r>
        <w:t xml:space="preserve"> payments received in the mail. At day’s end, the treasurer endorses all checks and prepares a deposit slip f</w:t>
      </w:r>
      <w:r w:rsidR="0037555C">
        <w:t>or</w:t>
      </w:r>
      <w:r>
        <w:t xml:space="preserve"> the checks and the cash. A clerk then deposits the checks, cash, and a deposit slip at the local bank each day. When checks are received as payment for accounts due, a remittance slip is included with the payment. The remittance slips are used to update the accounts receivable file at the end of the day. The remittance slips are stored in a file drawer by date.</w:t>
      </w:r>
    </w:p>
    <w:p w:rsidR="000A7046" w:rsidRDefault="000A7046">
      <w:r>
        <w:t xml:space="preserve">Every week, a cash receipts report and an aged trial balance are generated from the data in the accounts receivable ledger. The cash receipts report is sent to </w:t>
      </w:r>
      <w:r w:rsidR="007E2A90">
        <w:t>management</w:t>
      </w:r>
      <w:r>
        <w:t>. A copy of the aged trial balance by customer account is sent to the credit and collections deportment.</w:t>
      </w:r>
    </w:p>
    <w:p w:rsidR="007E2A90" w:rsidRDefault="007E2A90"/>
    <w:p w:rsidR="000A7046" w:rsidRDefault="000A7046">
      <w:r w:rsidRPr="007E0559">
        <w:rPr>
          <w:b/>
        </w:rPr>
        <w:t>Shown below are a context and level 0 DFD for the system</w:t>
      </w:r>
      <w:r>
        <w:t>.</w:t>
      </w:r>
    </w:p>
    <w:p w:rsidR="000A7046" w:rsidRDefault="000A7046"/>
    <w:p w:rsidR="000A7046" w:rsidRDefault="0037555C" w:rsidP="007E0559">
      <w:pPr>
        <w:jc w:val="center"/>
      </w:pPr>
      <w:r>
        <w:object w:dxaOrig="10599" w:dyaOrig="833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0" type="#_x0000_t75" style="width:392.25pt;height:308.25pt" o:ole="">
            <v:imagedata r:id="rId5" o:title=""/>
          </v:shape>
          <o:OLEObject Type="Embed" ProgID="Visio.Drawing.11" ShapeID="_x0000_i1030" DrawAspect="Content" ObjectID="_1316608326" r:id="rId6"/>
        </w:object>
      </w:r>
    </w:p>
    <w:p w:rsidR="0037555C" w:rsidRDefault="0037555C" w:rsidP="007E0559">
      <w:pPr>
        <w:jc w:val="center"/>
      </w:pPr>
      <w:r>
        <w:t>Context Diagram</w:t>
      </w:r>
    </w:p>
    <w:p w:rsidR="007E2A90" w:rsidRDefault="0037555C" w:rsidP="0037555C">
      <w:pPr>
        <w:jc w:val="center"/>
      </w:pPr>
      <w:r>
        <w:object w:dxaOrig="12866" w:dyaOrig="11733">
          <v:shape id="_x0000_i1025" type="#_x0000_t75" style="width:392.25pt;height:357pt" o:ole="">
            <v:imagedata r:id="rId7" o:title=""/>
          </v:shape>
          <o:OLEObject Type="Embed" ProgID="Visio.Drawing.11" ShapeID="_x0000_i1025" DrawAspect="Content" ObjectID="_1316608327" r:id="rId8"/>
        </w:object>
      </w:r>
      <w:r>
        <w:br/>
        <w:t>Level 0 DFD</w:t>
      </w:r>
    </w:p>
    <w:p w:rsidR="007E2A90" w:rsidRPr="007E0559" w:rsidRDefault="007E2A90" w:rsidP="007E0559">
      <w:pPr>
        <w:pStyle w:val="ListParagraph"/>
        <w:numPr>
          <w:ilvl w:val="0"/>
          <w:numId w:val="1"/>
        </w:numPr>
        <w:rPr>
          <w:b/>
        </w:rPr>
      </w:pPr>
      <w:r w:rsidRPr="007E0559">
        <w:rPr>
          <w:b/>
        </w:rPr>
        <w:t xml:space="preserve">Using the information above, prepare a document flowchart to document the cash receipts system </w:t>
      </w:r>
      <w:proofErr w:type="gramStart"/>
      <w:r w:rsidRPr="007E0559">
        <w:rPr>
          <w:b/>
        </w:rPr>
        <w:t>at</w:t>
      </w:r>
      <w:proofErr w:type="gramEnd"/>
      <w:r w:rsidRPr="007E0559">
        <w:rPr>
          <w:b/>
        </w:rPr>
        <w:t xml:space="preserve"> S &amp; S. </w:t>
      </w:r>
      <w:r w:rsidR="007E0559" w:rsidRPr="007E0559">
        <w:rPr>
          <w:b/>
        </w:rPr>
        <w:t xml:space="preserve"> </w:t>
      </w:r>
      <w:r w:rsidR="007E0559">
        <w:rPr>
          <w:b/>
        </w:rPr>
        <w:br/>
      </w:r>
      <w:r w:rsidR="007E0559" w:rsidRPr="007E0559">
        <w:t xml:space="preserve">On the next page </w:t>
      </w:r>
      <w:r w:rsidRPr="007E0559">
        <w:t>I have given you a partially completed flowchart to get you started</w:t>
      </w:r>
      <w:r w:rsidRPr="007E0559">
        <w:rPr>
          <w:b/>
        </w:rPr>
        <w:t>.</w:t>
      </w:r>
      <w:r w:rsidR="007E0559" w:rsidRPr="007E0559">
        <w:rPr>
          <w:b/>
        </w:rPr>
        <w:t xml:space="preserve"> </w:t>
      </w:r>
      <w:r w:rsidR="007E0559">
        <w:t>To add symbols to the flowchart in Word select the Insert tab, then select Shapes and choose from the Flowchart symbols.</w:t>
      </w:r>
    </w:p>
    <w:p w:rsidR="007E0559" w:rsidRPr="007E0559" w:rsidRDefault="007E0559" w:rsidP="007E0559">
      <w:pPr>
        <w:rPr>
          <w:b/>
        </w:rPr>
      </w:pPr>
    </w:p>
    <w:p w:rsidR="007E0559" w:rsidRDefault="007E0559" w:rsidP="007E0559">
      <w:pPr>
        <w:rPr>
          <w:b/>
        </w:rPr>
      </w:pPr>
    </w:p>
    <w:p w:rsidR="007E0559" w:rsidRDefault="007E0559" w:rsidP="007E0559">
      <w:pPr>
        <w:rPr>
          <w:b/>
        </w:rPr>
      </w:pPr>
    </w:p>
    <w:p w:rsidR="007E0559" w:rsidRDefault="007E0559" w:rsidP="007E0559">
      <w:pPr>
        <w:rPr>
          <w:b/>
        </w:rPr>
      </w:pPr>
    </w:p>
    <w:p w:rsidR="007E0559" w:rsidRDefault="007E0559" w:rsidP="007E0559">
      <w:pPr>
        <w:rPr>
          <w:b/>
        </w:rPr>
      </w:pPr>
    </w:p>
    <w:p w:rsidR="007E0559" w:rsidRDefault="007E0559" w:rsidP="007E0559">
      <w:pPr>
        <w:rPr>
          <w:b/>
        </w:rPr>
      </w:pPr>
    </w:p>
    <w:p w:rsidR="007E0559" w:rsidRDefault="007E0559" w:rsidP="007E0559">
      <w:pPr>
        <w:rPr>
          <w:b/>
        </w:rPr>
      </w:pPr>
    </w:p>
    <w:p w:rsidR="007E0559" w:rsidRDefault="007E0559" w:rsidP="007E0559">
      <w:pPr>
        <w:rPr>
          <w:b/>
        </w:rPr>
      </w:pPr>
    </w:p>
    <w:p w:rsidR="007E0559" w:rsidRDefault="007E0559" w:rsidP="007E0559">
      <w:pPr>
        <w:rPr>
          <w:b/>
        </w:rPr>
      </w:pPr>
    </w:p>
    <w:p w:rsidR="007E0559" w:rsidRDefault="007E0559" w:rsidP="007E0559">
      <w:pPr>
        <w:rPr>
          <w:b/>
        </w:rPr>
      </w:pPr>
    </w:p>
    <w:p w:rsidR="007E0559" w:rsidRDefault="007E0559" w:rsidP="007E0559">
      <w:pPr>
        <w:rPr>
          <w:b/>
        </w:rPr>
      </w:pPr>
    </w:p>
    <w:p w:rsidR="007E0559" w:rsidRDefault="007E0559" w:rsidP="007E0559">
      <w:pPr>
        <w:rPr>
          <w:b/>
        </w:rPr>
      </w:pPr>
    </w:p>
    <w:p w:rsidR="007E0559" w:rsidRDefault="007E0559" w:rsidP="007E0559">
      <w:pPr>
        <w:rPr>
          <w:b/>
        </w:rPr>
      </w:pPr>
    </w:p>
    <w:p w:rsidR="007E0559" w:rsidRDefault="007E0559" w:rsidP="007E0559">
      <w:pPr>
        <w:rPr>
          <w:b/>
        </w:rPr>
      </w:pPr>
    </w:p>
    <w:tbl>
      <w:tblPr>
        <w:tblStyle w:val="TableGrid"/>
        <w:tblW w:w="10818" w:type="dxa"/>
        <w:jc w:val="center"/>
        <w:tblLook w:val="04A0"/>
      </w:tblPr>
      <w:tblGrid>
        <w:gridCol w:w="3348"/>
        <w:gridCol w:w="2700"/>
        <w:gridCol w:w="4770"/>
      </w:tblGrid>
      <w:tr w:rsidR="007E0559" w:rsidTr="007E0559">
        <w:trPr>
          <w:jc w:val="center"/>
        </w:trPr>
        <w:tc>
          <w:tcPr>
            <w:tcW w:w="3348" w:type="dxa"/>
          </w:tcPr>
          <w:p w:rsidR="007E0559" w:rsidRPr="00BE54E9" w:rsidRDefault="007E0559" w:rsidP="007E0559">
            <w:pPr>
              <w:pBdr>
                <w:top w:val="none" w:sz="0" w:space="0" w:color="auto"/>
                <w:bottom w:val="none" w:sz="0" w:space="0" w:color="auto"/>
              </w:pBdr>
              <w:jc w:val="center"/>
              <w:rPr>
                <w:b/>
              </w:rPr>
            </w:pPr>
            <w:r w:rsidRPr="00BE54E9">
              <w:rPr>
                <w:b/>
              </w:rPr>
              <w:t>Treasurer</w:t>
            </w:r>
          </w:p>
        </w:tc>
        <w:tc>
          <w:tcPr>
            <w:tcW w:w="2700" w:type="dxa"/>
          </w:tcPr>
          <w:p w:rsidR="007E0559" w:rsidRPr="00BE54E9" w:rsidRDefault="007E0559" w:rsidP="001A77BF">
            <w:pPr>
              <w:pBdr>
                <w:top w:val="none" w:sz="0" w:space="0" w:color="auto"/>
                <w:bottom w:val="none" w:sz="0" w:space="0" w:color="auto"/>
              </w:pBdr>
              <w:jc w:val="center"/>
              <w:rPr>
                <w:b/>
              </w:rPr>
            </w:pPr>
            <w:r w:rsidRPr="00BE54E9">
              <w:rPr>
                <w:b/>
              </w:rPr>
              <w:t>Clerk</w:t>
            </w:r>
          </w:p>
        </w:tc>
        <w:tc>
          <w:tcPr>
            <w:tcW w:w="4770" w:type="dxa"/>
          </w:tcPr>
          <w:p w:rsidR="007E0559" w:rsidRPr="00BE54E9" w:rsidRDefault="007E0559" w:rsidP="001A77BF">
            <w:pPr>
              <w:pBdr>
                <w:top w:val="none" w:sz="0" w:space="0" w:color="auto"/>
                <w:bottom w:val="none" w:sz="0" w:space="0" w:color="auto"/>
              </w:pBdr>
              <w:jc w:val="center"/>
              <w:rPr>
                <w:b/>
              </w:rPr>
            </w:pPr>
            <w:r w:rsidRPr="00BE54E9">
              <w:rPr>
                <w:b/>
              </w:rPr>
              <w:t>Accounts receivable</w:t>
            </w:r>
          </w:p>
        </w:tc>
      </w:tr>
      <w:tr w:rsidR="007E0559" w:rsidTr="007E0559">
        <w:trPr>
          <w:trHeight w:val="11510"/>
          <w:jc w:val="center"/>
        </w:trPr>
        <w:tc>
          <w:tcPr>
            <w:tcW w:w="3348" w:type="dxa"/>
          </w:tcPr>
          <w:p w:rsidR="007E0559" w:rsidRDefault="007E0559" w:rsidP="007E0559">
            <w:pPr>
              <w:pBdr>
                <w:top w:val="none" w:sz="0" w:space="0" w:color="auto"/>
                <w:bottom w:val="none" w:sz="0" w:space="0" w:color="auto"/>
              </w:pBdr>
              <w:jc w:val="center"/>
            </w:pPr>
            <w:r>
              <w:object w:dxaOrig="3002" w:dyaOrig="2620">
                <v:shape id="_x0000_i1027" type="#_x0000_t75" style="width:150pt;height:131.25pt" o:ole="">
                  <v:imagedata r:id="rId9" o:title=""/>
                </v:shape>
                <o:OLEObject Type="Embed" ProgID="Visio.Drawing.11" ShapeID="_x0000_i1027" DrawAspect="Content" ObjectID="_1316608328" r:id="rId10"/>
              </w:object>
            </w:r>
          </w:p>
        </w:tc>
        <w:tc>
          <w:tcPr>
            <w:tcW w:w="2700" w:type="dxa"/>
          </w:tcPr>
          <w:p w:rsidR="007E0559" w:rsidRDefault="007E0559" w:rsidP="001A77BF">
            <w:pPr>
              <w:pBdr>
                <w:top w:val="none" w:sz="0" w:space="0" w:color="auto"/>
                <w:bottom w:val="none" w:sz="0" w:space="0" w:color="auto"/>
              </w:pBdr>
              <w:jc w:val="center"/>
            </w:pPr>
            <w:r>
              <w:rPr>
                <w:noProof/>
              </w:rPr>
              <w:pict>
                <v:shapetype id="_x0000_t32" coordsize="21600,21600" o:spt="32" o:oned="t" path="m,l21600,21600e" filled="f">
                  <v:path arrowok="t" fillok="f" o:connecttype="none"/>
                  <o:lock v:ext="edit" shapetype="t"/>
                </v:shapetype>
                <v:shape id="_x0000_s1026" type="#_x0000_t32" style="position:absolute;left:0;text-align:left;margin-left:58.35pt;margin-top:137.8pt;width:0;height:21.75pt;z-index:251660288;mso-position-horizontal-relative:text;mso-position-vertical-relative:text" o:connectortype="straight">
                  <v:stroke endarrow="block"/>
                </v:shape>
              </w:pict>
            </w:r>
            <w:r>
              <w:object w:dxaOrig="1625" w:dyaOrig="3767">
                <v:shape id="_x0000_i1029" type="#_x0000_t75" style="width:81pt;height:188.25pt" o:ole="">
                  <v:imagedata r:id="rId11" o:title=""/>
                </v:shape>
                <o:OLEObject Type="Embed" ProgID="Visio.Drawing.11" ShapeID="_x0000_i1029" DrawAspect="Content" ObjectID="_1316608329" r:id="rId12"/>
              </w:object>
            </w:r>
          </w:p>
        </w:tc>
        <w:tc>
          <w:tcPr>
            <w:tcW w:w="4770" w:type="dxa"/>
          </w:tcPr>
          <w:p w:rsidR="007E0559" w:rsidRDefault="007E0559" w:rsidP="001A77BF">
            <w:pPr>
              <w:pBdr>
                <w:top w:val="none" w:sz="0" w:space="0" w:color="auto"/>
                <w:bottom w:val="none" w:sz="0" w:space="0" w:color="auto"/>
              </w:pBdr>
              <w:jc w:val="center"/>
            </w:pPr>
            <w:r>
              <w:object w:dxaOrig="1495" w:dyaOrig="2125">
                <v:shape id="_x0000_i1028" type="#_x0000_t75" style="width:75pt;height:106.5pt" o:ole="">
                  <v:imagedata r:id="rId13" o:title=""/>
                </v:shape>
                <o:OLEObject Type="Embed" ProgID="Visio.Drawing.11" ShapeID="_x0000_i1028" DrawAspect="Content" ObjectID="_1316608330" r:id="rId14"/>
              </w:object>
            </w:r>
          </w:p>
        </w:tc>
      </w:tr>
    </w:tbl>
    <w:p w:rsidR="007E0559" w:rsidRDefault="007E0559" w:rsidP="0037555C"/>
    <w:p w:rsidR="007E0559" w:rsidRPr="007E0559" w:rsidRDefault="007E0559" w:rsidP="007E0559">
      <w:pPr>
        <w:rPr>
          <w:b/>
        </w:rPr>
      </w:pPr>
    </w:p>
    <w:p w:rsidR="007E2A90" w:rsidRPr="007E2A90" w:rsidRDefault="007E2A90" w:rsidP="007E2A90">
      <w:pPr>
        <w:pStyle w:val="ListParagraph"/>
        <w:numPr>
          <w:ilvl w:val="0"/>
          <w:numId w:val="1"/>
        </w:numPr>
        <w:rPr>
          <w:b/>
        </w:rPr>
      </w:pPr>
      <w:r>
        <w:object w:dxaOrig="9188" w:dyaOrig="10371">
          <v:shape id="_x0000_i1026" type="#_x0000_t75" style="width:459.75pt;height:518.25pt" o:ole="">
            <v:imagedata r:id="rId15" o:title=""/>
          </v:shape>
          <o:OLEObject Type="Embed" ProgID="Visio.Drawing.11" ShapeID="_x0000_i1026" DrawAspect="Content" ObjectID="_1316608331" r:id="rId16"/>
        </w:object>
      </w:r>
    </w:p>
    <w:sectPr w:rsidR="007E2A90" w:rsidRPr="007E2A90" w:rsidSect="007E0559">
      <w:pgSz w:w="12240" w:h="15840"/>
      <w:pgMar w:top="720" w:right="720" w:bottom="720" w:left="720" w:header="720" w:footer="720" w:gutter="0"/>
      <w:cols w:space="720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E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Tahoma">
    <w:panose1 w:val="020B0604030504040204"/>
    <w:charset w:val="00"/>
    <w:family w:val="swiss"/>
    <w:pitch w:val="variable"/>
    <w:sig w:usb0="E1002A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747E54AD"/>
    <w:multiLevelType w:val="hybridMultilevel"/>
    <w:tmpl w:val="523C628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20"/>
  <w:drawingGridHorizontalSpacing w:val="120"/>
  <w:displayHorizontalDrawingGridEvery w:val="2"/>
  <w:characterSpacingControl w:val="doNotCompress"/>
  <w:compat/>
  <w:rsids>
    <w:rsidRoot w:val="000A7046"/>
    <w:rsid w:val="0004598B"/>
    <w:rsid w:val="000A7046"/>
    <w:rsid w:val="000F4ED2"/>
    <w:rsid w:val="00173964"/>
    <w:rsid w:val="002477DD"/>
    <w:rsid w:val="0037555C"/>
    <w:rsid w:val="00431094"/>
    <w:rsid w:val="007E0559"/>
    <w:rsid w:val="007E2A90"/>
    <w:rsid w:val="00867196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  <o:rules v:ext="edit">
        <o:r id="V:Rule1" type="connector" idref="#_x0000_s1026"/>
      </o:rules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="Calibri" w:hAnsiTheme="minorHAnsi" w:cstheme="minorBidi"/>
        <w:sz w:val="22"/>
        <w:szCs w:val="22"/>
        <w:lang w:val="en-US" w:eastAsia="en-US" w:bidi="ar-SA"/>
      </w:rPr>
    </w:rPrDefault>
    <w:pPrDefault>
      <w:pPr>
        <w:spacing w:before="100" w:beforeAutospacing="1" w:after="100" w:afterAutospacing="1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867196"/>
    <w:pPr>
      <w:pBdr>
        <w:top w:val="single" w:sz="8" w:space="10" w:color="FFFFFF"/>
        <w:bottom w:val="single" w:sz="8" w:space="10" w:color="FFFFFF"/>
      </w:pBdr>
      <w:spacing w:before="0" w:beforeAutospacing="0" w:after="0" w:afterAutospacing="0"/>
    </w:pPr>
    <w:rPr>
      <w:rFonts w:ascii="Calibri" w:hAnsi="Calibri" w:cs="Times New Roman"/>
      <w:iCs/>
      <w:sz w:val="24"/>
      <w:szCs w:val="1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7E2A90"/>
    <w:pPr>
      <w:ind w:left="720"/>
      <w:contextualSpacing/>
    </w:pPr>
  </w:style>
  <w:style w:type="table" w:styleId="TableGrid">
    <w:name w:val="Table Grid"/>
    <w:basedOn w:val="TableNormal"/>
    <w:uiPriority w:val="59"/>
    <w:rsid w:val="007E0559"/>
    <w:pPr>
      <w:spacing w:before="0" w:after="0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7E0559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7E0559"/>
    <w:rPr>
      <w:rFonts w:ascii="Tahoma" w:hAnsi="Tahoma" w:cs="Tahoma"/>
      <w:iCs/>
      <w:sz w:val="16"/>
      <w:szCs w:val="16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13" Type="http://schemas.openxmlformats.org/officeDocument/2006/relationships/image" Target="media/image5.emf"/><Relationship Id="rId1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2.wmf"/><Relationship Id="rId12" Type="http://schemas.openxmlformats.org/officeDocument/2006/relationships/oleObject" Target="embeddings/oleObject4.bin"/><Relationship Id="rId17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oleObject" Target="embeddings/oleObject6.bin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image" Target="media/image4.emf"/><Relationship Id="rId5" Type="http://schemas.openxmlformats.org/officeDocument/2006/relationships/image" Target="media/image1.wmf"/><Relationship Id="rId15" Type="http://schemas.openxmlformats.org/officeDocument/2006/relationships/image" Target="media/image6.emf"/><Relationship Id="rId10" Type="http://schemas.openxmlformats.org/officeDocument/2006/relationships/oleObject" Target="embeddings/oleObject3.bin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oleObject" Target="embeddings/oleObject5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4</TotalTime>
  <Pages>4</Pages>
  <Words>265</Words>
  <Characters>1517</Characters>
  <Application>Microsoft Office Word</Application>
  <DocSecurity>0</DocSecurity>
  <Lines>12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77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Peggy</dc:creator>
  <cp:lastModifiedBy>Peggy</cp:lastModifiedBy>
  <cp:revision>1</cp:revision>
  <dcterms:created xsi:type="dcterms:W3CDTF">2009-10-09T19:11:00Z</dcterms:created>
  <dcterms:modified xsi:type="dcterms:W3CDTF">2009-10-09T19:45:00Z</dcterms:modified>
</cp:coreProperties>
</file>